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42BA8" w:rsidRDefault="00A42BA8" w:rsidP="00A42BA8">
      <w:pPr>
        <w:jc w:val="center"/>
        <w:rPr>
          <w:rFonts w:ascii="Times New Roman" w:hAnsi="Times New Roman"/>
          <w:lang w:val="sr-Latn-BA"/>
        </w:rPr>
      </w:pPr>
      <w:r w:rsidRPr="0056072B">
        <w:rPr>
          <w:rFonts w:ascii="Times New Roman" w:hAnsi="Times New Roman"/>
          <w:lang w:val="sr-Latn-BA"/>
        </w:rPr>
        <w:t>BAS – BEOGRADSKA AUTOBUSKA STANICA  a.d , BEOGRAD, ŽELEZNIČKA 4</w:t>
      </w:r>
    </w:p>
    <w:p w:rsidR="00A42BA8" w:rsidRPr="0056072B" w:rsidRDefault="00A42BA8" w:rsidP="00A42BA8">
      <w:pPr>
        <w:jc w:val="center"/>
        <w:rPr>
          <w:rFonts w:ascii="Times New Roman" w:hAnsi="Times New Roman"/>
        </w:rPr>
      </w:pPr>
    </w:p>
    <w:p w:rsidR="00A42BA8" w:rsidRPr="00EE42F5" w:rsidRDefault="00A42BA8" w:rsidP="00A42BA8">
      <w:pPr>
        <w:jc w:val="center"/>
        <w:rPr>
          <w:sz w:val="16"/>
          <w:szCs w:val="16"/>
        </w:rPr>
      </w:pPr>
    </w:p>
    <w:p w:rsidR="00A42BA8" w:rsidRPr="00CC3156" w:rsidRDefault="00A42BA8" w:rsidP="00A42BA8">
      <w:pPr>
        <w:jc w:val="center"/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  <w:r w:rsidRPr="00CC3156"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  <w:t>HOTEL VRUJCI</w:t>
      </w:r>
    </w:p>
    <w:p w:rsidR="00A42BA8" w:rsidRPr="00AF506B" w:rsidRDefault="00A42BA8" w:rsidP="00A42BA8">
      <w:pPr>
        <w:jc w:val="center"/>
        <w:rPr>
          <w:rFonts w:ascii="Times New Roman" w:hAnsi="Times New Roman"/>
          <w:color w:val="000000" w:themeColor="text1"/>
          <w:sz w:val="52"/>
          <w:szCs w:val="52"/>
        </w:rPr>
      </w:pPr>
    </w:p>
    <w:p w:rsidR="00A42BA8" w:rsidRPr="00AF506B" w:rsidRDefault="00A42BA8" w:rsidP="00A42BA8">
      <w:pPr>
        <w:jc w:val="both"/>
        <w:rPr>
          <w:rFonts w:ascii="Times New Roman" w:hAnsi="Times New Roman"/>
          <w:color w:val="000000" w:themeColor="text1"/>
          <w:sz w:val="16"/>
          <w:szCs w:val="16"/>
          <w:lang w:val="en-US"/>
        </w:rPr>
      </w:pPr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 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 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ecifiča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ogat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vo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č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- 300 l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kund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š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g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tavl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v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ređenj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stali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rbi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akođ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n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m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z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unjenj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voren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zatvoren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p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lnes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cent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c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́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ski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ob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apartman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skoj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uhin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.</w:t>
      </w:r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Drug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ecifičnost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činjenic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v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toč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da se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j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ok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an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m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o 7 puta 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jedi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vor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rbi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az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va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č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dezinfikuj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e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ok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oć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nov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pune</w:t>
      </w:r>
      <w:proofErr w:type="spellEnd"/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voriš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pet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glav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ekoli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red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je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ok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bi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ul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rastresit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no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sto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od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ibližn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0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ta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duži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6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ta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širi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mperatu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rmomineral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5-27c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b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drž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liju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agneziju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le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Danas, pored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če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čes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eventiv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.</w:t>
      </w:r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Unutar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m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mplek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laz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restora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pacitet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od 40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je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ras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pacite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5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a</w:t>
      </w:r>
      <w:proofErr w:type="spellEnd"/>
    </w:p>
    <w:p w:rsidR="00684BB8" w:rsidRDefault="00684BB8">
      <w:pPr>
        <w:pStyle w:val="BodyText"/>
        <w:spacing w:before="10"/>
        <w:ind w:left="0" w:firstLine="0"/>
        <w:rPr>
          <w:rFonts w:ascii="Times New Roman"/>
        </w:rPr>
      </w:pPr>
    </w:p>
    <w:tbl>
      <w:tblPr>
        <w:tblW w:w="0" w:type="auto"/>
        <w:tblInd w:w="179" w:type="dxa"/>
        <w:tblBorders>
          <w:top w:val="single" w:sz="8" w:space="0" w:color="4F81BC"/>
          <w:left w:val="single" w:sz="8" w:space="0" w:color="4F81BC"/>
          <w:bottom w:val="single" w:sz="8" w:space="0" w:color="4F81BC"/>
          <w:right w:val="single" w:sz="8" w:space="0" w:color="4F81BC"/>
          <w:insideH w:val="single" w:sz="8" w:space="0" w:color="4F81BC"/>
          <w:insideV w:val="single" w:sz="8" w:space="0" w:color="4F81BC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11"/>
        <w:gridCol w:w="1531"/>
        <w:gridCol w:w="2145"/>
        <w:gridCol w:w="3706"/>
      </w:tblGrid>
      <w:tr w:rsidR="00684BB8" w:rsidRPr="00A42BA8" w:rsidTr="00A42BA8">
        <w:trPr>
          <w:trHeight w:val="585"/>
        </w:trPr>
        <w:tc>
          <w:tcPr>
            <w:tcW w:w="1911" w:type="dxa"/>
            <w:shd w:val="clear" w:color="auto" w:fill="D9D9D9" w:themeFill="background1" w:themeFillShade="D9"/>
          </w:tcPr>
          <w:p w:rsidR="00684BB8" w:rsidRPr="00A42BA8" w:rsidRDefault="00A42BA8">
            <w:pPr>
              <w:pStyle w:val="TableParagraph"/>
              <w:spacing w:before="2"/>
              <w:ind w:left="253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VRSTA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USLUGE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684BB8" w:rsidRPr="00A42BA8" w:rsidRDefault="00A42BA8">
            <w:pPr>
              <w:pStyle w:val="TableParagraph"/>
              <w:spacing w:before="2"/>
              <w:ind w:right="183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TIP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51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SOBE</w:t>
            </w:r>
          </w:p>
        </w:tc>
        <w:tc>
          <w:tcPr>
            <w:tcW w:w="5851" w:type="dxa"/>
            <w:gridSpan w:val="2"/>
            <w:shd w:val="clear" w:color="auto" w:fill="D9D9D9" w:themeFill="background1" w:themeFillShade="D9"/>
          </w:tcPr>
          <w:p w:rsidR="00684BB8" w:rsidRPr="00A42BA8" w:rsidRDefault="00A42BA8">
            <w:pPr>
              <w:pStyle w:val="TableParagraph"/>
              <w:spacing w:before="0" w:line="290" w:lineRule="atLeast"/>
              <w:ind w:left="1690" w:right="1618" w:firstLine="211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ERIOD KORIŠĆENJA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1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01.09.2024.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3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-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7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30.09.2024.</w:t>
            </w:r>
          </w:p>
        </w:tc>
      </w:tr>
      <w:tr w:rsidR="00684BB8" w:rsidRPr="00A42BA8" w:rsidTr="00A42BA8">
        <w:trPr>
          <w:trHeight w:val="329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684BB8" w:rsidRPr="00A42BA8" w:rsidRDefault="00A42BA8">
            <w:pPr>
              <w:pStyle w:val="TableParagraph"/>
              <w:ind w:left="489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ANSION</w:t>
            </w: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before="39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5.70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684BB8" w:rsidRPr="00A42BA8" w:rsidRDefault="00684BB8">
            <w:pPr>
              <w:pStyle w:val="TableParagraph"/>
              <w:spacing w:befor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84BB8" w:rsidRPr="00A42BA8" w:rsidTr="00A42BA8">
        <w:trPr>
          <w:trHeight w:val="32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before="35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78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684BB8" w:rsidRPr="00A42BA8" w:rsidRDefault="00A42BA8">
            <w:pPr>
              <w:pStyle w:val="TableParagraph"/>
              <w:spacing w:before="35" w:line="271" w:lineRule="exact"/>
              <w:ind w:left="824" w:right="818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Apartman</w:t>
            </w:r>
            <w:r w:rsidRPr="00A42BA8">
              <w:rPr>
                <w:rFonts w:ascii="Times New Roman" w:hAnsi="Times New Roman" w:cs="Times New Roman"/>
                <w:b/>
                <w:color w:val="FF0000"/>
                <w:spacing w:val="19"/>
                <w:w w:val="95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“Vojvoda”</w:t>
            </w:r>
          </w:p>
        </w:tc>
      </w:tr>
      <w:tr w:rsidR="00684BB8" w:rsidRPr="00A42BA8" w:rsidTr="00A42BA8">
        <w:trPr>
          <w:trHeight w:val="33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spacing w:before="6"/>
              <w:ind w:right="156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before="40" w:line="275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2.65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684BB8" w:rsidRPr="00A42BA8" w:rsidRDefault="00A42BA8">
            <w:pPr>
              <w:pStyle w:val="TableParagraph"/>
              <w:spacing w:before="40" w:line="275" w:lineRule="exact"/>
              <w:ind w:left="824" w:right="81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20.000,00</w:t>
            </w:r>
            <w:r w:rsidRPr="00A42BA8">
              <w:rPr>
                <w:rFonts w:ascii="Times New Roman" w:hAnsi="Times New Roman" w:cs="Times New Roman"/>
                <w:b/>
                <w:color w:val="FF0000"/>
                <w:spacing w:val="13"/>
                <w:w w:val="95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din.</w:t>
            </w:r>
          </w:p>
        </w:tc>
      </w:tr>
      <w:tr w:rsidR="00684BB8" w:rsidRPr="00A42BA8" w:rsidTr="00A42BA8">
        <w:trPr>
          <w:trHeight w:val="292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684BB8" w:rsidRPr="00A42BA8" w:rsidRDefault="00A42BA8">
            <w:pPr>
              <w:pStyle w:val="TableParagraph"/>
              <w:spacing w:before="6" w:line="293" w:lineRule="exact"/>
              <w:ind w:left="215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OLUPANSION</w:t>
            </w:r>
          </w:p>
          <w:p w:rsidR="00684BB8" w:rsidRPr="00A42BA8" w:rsidRDefault="00A42BA8">
            <w:pPr>
              <w:pStyle w:val="TableParagraph"/>
              <w:spacing w:before="0"/>
              <w:ind w:left="138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doručak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i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večera)</w:t>
            </w: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spacing w:before="6" w:line="266" w:lineRule="exact"/>
              <w:ind w:left="567" w:right="555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before="6" w:line="266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5.20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 w:val="restart"/>
          </w:tcPr>
          <w:p w:rsidR="00684BB8" w:rsidRPr="00A42BA8" w:rsidRDefault="00684BB8">
            <w:pPr>
              <w:pStyle w:val="TableParagraph"/>
              <w:spacing w:before="10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84BB8" w:rsidRPr="00A42BA8" w:rsidRDefault="00A42BA8">
            <w:pPr>
              <w:pStyle w:val="TableParagraph"/>
              <w:spacing w:before="0"/>
              <w:ind w:left="1144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FF0000"/>
                <w:sz w:val="16"/>
                <w:szCs w:val="16"/>
              </w:rPr>
              <w:t>19.000,00</w:t>
            </w:r>
            <w:r w:rsidRPr="00A42BA8">
              <w:rPr>
                <w:rFonts w:ascii="Times New Roman" w:hAnsi="Times New Roman" w:cs="Times New Roman"/>
                <w:b/>
                <w:color w:val="FF0000"/>
                <w:spacing w:val="-7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FF0000"/>
                <w:sz w:val="16"/>
                <w:szCs w:val="16"/>
              </w:rPr>
              <w:t>din.</w:t>
            </w:r>
          </w:p>
        </w:tc>
      </w:tr>
      <w:tr w:rsidR="00684BB8" w:rsidRPr="00A42BA8" w:rsidTr="00A42BA8">
        <w:trPr>
          <w:trHeight w:val="292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spacing w:line="271" w:lineRule="exact"/>
              <w:ind w:left="567" w:right="555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28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84BB8" w:rsidRPr="00A42BA8" w:rsidTr="00A42BA8">
        <w:trPr>
          <w:trHeight w:val="291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spacing w:line="271" w:lineRule="exact"/>
              <w:ind w:right="156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1.65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84BB8" w:rsidRPr="00A42BA8" w:rsidTr="00A42BA8">
        <w:trPr>
          <w:trHeight w:val="325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684BB8" w:rsidRPr="00A42BA8" w:rsidRDefault="00A42BA8">
            <w:pPr>
              <w:pStyle w:val="TableParagraph"/>
              <w:ind w:left="340" w:right="295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NOĆENJE SA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52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ORUČKOM</w:t>
            </w: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before="35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5.00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 w:val="restart"/>
          </w:tcPr>
          <w:p w:rsidR="00684BB8" w:rsidRPr="00A42BA8" w:rsidRDefault="00A42BA8">
            <w:pPr>
              <w:pStyle w:val="TableParagraph"/>
              <w:spacing w:before="40"/>
              <w:ind w:left="1158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18.600,00</w:t>
            </w:r>
            <w:r w:rsidRPr="00A42BA8">
              <w:rPr>
                <w:rFonts w:ascii="Times New Roman" w:hAnsi="Times New Roman" w:cs="Times New Roman"/>
                <w:b/>
                <w:color w:val="FF0000"/>
                <w:spacing w:val="13"/>
                <w:w w:val="95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din.</w:t>
            </w:r>
          </w:p>
        </w:tc>
      </w:tr>
      <w:tr w:rsidR="00684BB8" w:rsidRPr="00A42BA8" w:rsidTr="00A42BA8">
        <w:trPr>
          <w:trHeight w:val="33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before="40" w:line="275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08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84BB8" w:rsidRPr="00A42BA8" w:rsidTr="00A42BA8">
        <w:trPr>
          <w:trHeight w:val="331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spacing w:before="2"/>
              <w:ind w:right="156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before="40"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1.25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684BB8" w:rsidRPr="00A42BA8" w:rsidRDefault="00684BB8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84BB8" w:rsidRPr="00A42BA8" w:rsidTr="00A42BA8">
        <w:trPr>
          <w:trHeight w:val="587"/>
        </w:trPr>
        <w:tc>
          <w:tcPr>
            <w:tcW w:w="1911" w:type="dxa"/>
            <w:shd w:val="clear" w:color="auto" w:fill="D9D9D9" w:themeFill="background1" w:themeFillShade="D9"/>
          </w:tcPr>
          <w:p w:rsidR="00684BB8" w:rsidRPr="00A42BA8" w:rsidRDefault="00A42BA8">
            <w:pPr>
              <w:pStyle w:val="TableParagraph"/>
              <w:spacing w:before="2" w:line="228" w:lineRule="auto"/>
              <w:ind w:left="229" w:right="175" w:hanging="48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NEVNI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12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ODMOR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47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10.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-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8.00h)</w:t>
            </w:r>
          </w:p>
          <w:p w:rsidR="00684BB8" w:rsidRPr="00A42BA8" w:rsidRDefault="00A42BA8">
            <w:pPr>
              <w:pStyle w:val="TableParagraph"/>
              <w:spacing w:before="0" w:line="163" w:lineRule="exact"/>
              <w:ind w:left="181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bez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7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otvorenih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bazena)</w:t>
            </w:r>
          </w:p>
        </w:tc>
        <w:tc>
          <w:tcPr>
            <w:tcW w:w="1531" w:type="dxa"/>
          </w:tcPr>
          <w:p w:rsidR="00684BB8" w:rsidRPr="00A42BA8" w:rsidRDefault="00A42BA8">
            <w:pPr>
              <w:pStyle w:val="TableParagraph"/>
              <w:spacing w:before="0" w:line="285" w:lineRule="exact"/>
              <w:ind w:left="345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, 1/2</w:t>
            </w:r>
          </w:p>
        </w:tc>
        <w:tc>
          <w:tcPr>
            <w:tcW w:w="2145" w:type="dxa"/>
          </w:tcPr>
          <w:p w:rsidR="00684BB8" w:rsidRPr="00A42BA8" w:rsidRDefault="00A42BA8" w:rsidP="00A42BA8">
            <w:pPr>
              <w:pStyle w:val="TableParagraph"/>
              <w:spacing w:before="0" w:line="285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3.000,00</w:t>
            </w:r>
            <w:r w:rsidRPr="00A42BA8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A42BA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684BB8" w:rsidRPr="00A42BA8" w:rsidRDefault="00684BB8">
            <w:pPr>
              <w:pStyle w:val="TableParagraph"/>
              <w:spacing w:befor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684BB8" w:rsidRPr="00A42BA8" w:rsidRDefault="00A42BA8">
      <w:pPr>
        <w:pStyle w:val="Heading1"/>
        <w:spacing w:before="1" w:line="268" w:lineRule="exact"/>
        <w:ind w:firstLine="0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Navedene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cen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u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o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sobi</w:t>
      </w:r>
      <w:r w:rsidRPr="00A42BA8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nevno,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zuzev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apartmana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gd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je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skazana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cen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ve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sobe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9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Ulazak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ob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j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rvog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an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osl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12.00h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zlazak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oslednjeg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an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o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10.00h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3" w:line="280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Ukoliko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gost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pusti sobu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o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10.00h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užan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je</w:t>
      </w:r>
      <w:r w:rsidRPr="00A42BA8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lati cenu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oćenja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oručkom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0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Dodatni</w:t>
      </w:r>
      <w:r w:rsidRPr="00A42BA8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ležaj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</w:t>
      </w:r>
      <w:r w:rsidRPr="00A42BA8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obu</w:t>
      </w:r>
      <w:r w:rsidRPr="00A42BA8">
        <w:rPr>
          <w:rFonts w:ascii="Times New Roman" w:hAnsi="Times New Roman" w:cs="Times New Roman"/>
          <w:spacing w:val="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</w:t>
      </w:r>
      <w:r w:rsidRPr="00A42BA8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odaje</w:t>
      </w:r>
      <w:r w:rsidRPr="00A42BA8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</w:t>
      </w:r>
      <w:r w:rsidRPr="00A42BA8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htev</w:t>
      </w:r>
      <w:r w:rsidRPr="00A42BA8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gosta.</w:t>
      </w:r>
      <w:r w:rsidRPr="00A42BA8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ansion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</w:t>
      </w:r>
      <w:r w:rsidRPr="00A42BA8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1/3</w:t>
      </w:r>
      <w:r w:rsidRPr="00A42BA8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obi</w:t>
      </w:r>
      <w:r w:rsidRPr="00A42BA8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znosi</w:t>
      </w:r>
      <w:r w:rsidRPr="00A42BA8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4.480,00</w:t>
      </w:r>
      <w:r w:rsidRPr="00A42BA8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in., polupansion</w:t>
      </w:r>
      <w:r w:rsidRPr="00A42BA8">
        <w:rPr>
          <w:rFonts w:ascii="Times New Roman" w:hAnsi="Times New Roman" w:cs="Times New Roman"/>
          <w:spacing w:val="-46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3.980,00 din. 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oćenj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a</w:t>
      </w:r>
      <w:r w:rsidRPr="00A42BA8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oručkom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3.780,00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in. po osobi dnevno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42" w:lineRule="auto"/>
        <w:ind w:right="124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Za</w:t>
      </w:r>
      <w:r w:rsidRPr="00A42BA8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treću</w:t>
      </w:r>
      <w:r w:rsidRPr="00A42BA8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dnosno</w:t>
      </w:r>
      <w:r w:rsidRPr="00A42BA8">
        <w:rPr>
          <w:rFonts w:ascii="Times New Roman" w:hAnsi="Times New Roman" w:cs="Times New Roman"/>
          <w:spacing w:val="2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četvrtu</w:t>
      </w:r>
      <w:r w:rsidRPr="00A42BA8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sobu</w:t>
      </w:r>
      <w:r w:rsidRPr="00A42BA8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</w:t>
      </w:r>
      <w:r w:rsidRPr="00A42BA8">
        <w:rPr>
          <w:rFonts w:ascii="Times New Roman" w:hAnsi="Times New Roman" w:cs="Times New Roman"/>
          <w:spacing w:val="1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apartmanu</w:t>
      </w:r>
      <w:r w:rsidRPr="00A42BA8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(napunjenih</w:t>
      </w:r>
      <w:r w:rsidRPr="00A42BA8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10</w:t>
      </w:r>
      <w:r w:rsidRPr="00A42BA8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god.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</w:t>
      </w:r>
      <w:r w:rsidRPr="00A42BA8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tarije</w:t>
      </w:r>
      <w:r w:rsidRPr="00A42BA8">
        <w:rPr>
          <w:rFonts w:ascii="Times New Roman" w:hAnsi="Times New Roman" w:cs="Times New Roman"/>
          <w:spacing w:val="1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sobe)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laća</w:t>
      </w:r>
      <w:r w:rsidRPr="00A42BA8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</w:t>
      </w:r>
      <w:r w:rsidRPr="00A42BA8">
        <w:rPr>
          <w:rFonts w:ascii="Times New Roman" w:hAnsi="Times New Roman" w:cs="Times New Roman"/>
          <w:spacing w:val="2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70%</w:t>
      </w:r>
      <w:r w:rsidRPr="00A42BA8">
        <w:rPr>
          <w:rFonts w:ascii="Times New Roman" w:hAnsi="Times New Roman" w:cs="Times New Roman"/>
          <w:spacing w:val="1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d</w:t>
      </w:r>
      <w:r w:rsidRPr="00A42BA8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cene smeštaja u apartmanu a za decu uzrasta 4-9 god. 50%. Ukoliko apartman koristi jedna osoba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cena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manjuj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30%</w:t>
      </w:r>
      <w:r w:rsidRPr="00A42BA8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dnosu</w:t>
      </w:r>
      <w:r w:rsidRPr="00A42BA8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</w:t>
      </w:r>
      <w:r w:rsidRPr="00A42BA8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cenu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z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tabel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koj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j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v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sobe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6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Za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ecu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d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4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o</w:t>
      </w:r>
      <w:r w:rsidRPr="00A42BA8">
        <w:rPr>
          <w:rFonts w:ascii="Times New Roman" w:hAnsi="Times New Roman" w:cs="Times New Roman"/>
          <w:spacing w:val="1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9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godina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ako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koriste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jednički</w:t>
      </w:r>
      <w:r w:rsidRPr="00A42BA8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ležaj</w:t>
      </w:r>
      <w:r w:rsidRPr="00A42BA8">
        <w:rPr>
          <w:rFonts w:ascii="Times New Roman" w:hAnsi="Times New Roman" w:cs="Times New Roman"/>
          <w:spacing w:val="9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obi</w:t>
      </w:r>
      <w:r w:rsidRPr="00A42BA8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laća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</w:t>
      </w:r>
      <w:r w:rsidRPr="00A42BA8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50%</w:t>
      </w:r>
      <w:r w:rsidRPr="00A42BA8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d</w:t>
      </w:r>
      <w:r w:rsidRPr="00A42BA8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cene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sluge,</w:t>
      </w:r>
      <w:r w:rsidRPr="00A42BA8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a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koliko</w:t>
      </w:r>
      <w:r w:rsidRPr="00A42BA8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korist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oseban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ležaj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70%.</w:t>
      </w:r>
      <w:r w:rsidRPr="00A42BA8">
        <w:rPr>
          <w:rFonts w:ascii="Times New Roman" w:hAnsi="Times New Roman" w:cs="Times New Roman"/>
          <w:spacing w:val="48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ecu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koj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u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punil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10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god.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lać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una</w:t>
      </w:r>
      <w:r w:rsidRPr="00A42BA8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cena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8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Uslug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ansion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olupansion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zdaju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minimum</w:t>
      </w:r>
      <w:r w:rsidRPr="00A42BA8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v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oći,</w:t>
      </w:r>
      <w:r w:rsidRPr="00A42BA8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uprotnom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</w:t>
      </w:r>
      <w:r w:rsidRPr="00A42BA8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cena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većav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20%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44" w:lineRule="auto"/>
        <w:ind w:right="127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Za</w:t>
      </w:r>
      <w:r w:rsidRPr="00A42BA8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goste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hotela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korišćenje</w:t>
      </w:r>
      <w:r w:rsidRPr="00A42BA8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tvorenog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tvorenih</w:t>
      </w:r>
      <w:r w:rsidRPr="00A42BA8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bazena</w:t>
      </w:r>
      <w:r w:rsidRPr="00A42BA8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je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besplatno</w:t>
      </w:r>
      <w:r w:rsidRPr="00A42BA8">
        <w:rPr>
          <w:rFonts w:ascii="Times New Roman" w:hAnsi="Times New Roman" w:cs="Times New Roman"/>
          <w:spacing w:val="9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(otvoreni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bazeni</w:t>
      </w:r>
      <w:r w:rsidRPr="00A42BA8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rade</w:t>
      </w:r>
      <w:r w:rsidRPr="00A42BA8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d</w:t>
      </w:r>
      <w:r w:rsidRPr="00A42BA8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01.</w:t>
      </w:r>
      <w:r w:rsidRPr="00A42BA8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maja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o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01.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ktobra)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2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Korišćenj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klim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plaćuj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500,00 din.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o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anu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(poseban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htev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rilikom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rezervacije)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5"/>
        </w:tabs>
        <w:spacing w:line="272" w:lineRule="exact"/>
        <w:ind w:hanging="361"/>
        <w:jc w:val="both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U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cenu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sluga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ij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računat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boravišna</w:t>
      </w:r>
      <w:r w:rsidRPr="00A42BA8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taks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(100,00</w:t>
      </w:r>
      <w:r w:rsidRPr="00A42BA8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inara)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siguranje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(10,00</w:t>
      </w:r>
      <w:r w:rsidRPr="00A42BA8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inara)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5"/>
        </w:tabs>
        <w:ind w:right="123"/>
        <w:jc w:val="both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Boravišna taksa za decu od 7 do 15 godina iznosi 50,00 dinara. Za decu uzrasta do 7 god. boravišna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taksa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laća. Visinu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boravišn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taks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dredjuje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dležni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rgan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pštine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Mionica.</w:t>
      </w:r>
    </w:p>
    <w:p w:rsidR="00684BB8" w:rsidRPr="00A42BA8" w:rsidRDefault="00A42BA8">
      <w:pPr>
        <w:pStyle w:val="ListParagraph"/>
        <w:numPr>
          <w:ilvl w:val="0"/>
          <w:numId w:val="1"/>
        </w:numPr>
        <w:tabs>
          <w:tab w:val="left" w:pos="535"/>
        </w:tabs>
        <w:spacing w:line="279" w:lineRule="exact"/>
        <w:ind w:hanging="361"/>
        <w:jc w:val="both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Za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boravak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d</w:t>
      </w:r>
      <w:r w:rsidRPr="00A42BA8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minimum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edam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oći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dobravamo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laćanj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tri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mesečne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rate</w:t>
      </w:r>
      <w:r w:rsidRPr="00A42BA8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putem</w:t>
      </w:r>
      <w:r w:rsidRPr="00A42BA8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čekova.</w:t>
      </w:r>
    </w:p>
    <w:p w:rsidR="00684BB8" w:rsidRDefault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4"/>
        <w:rPr>
          <w:rFonts w:ascii="Times New Roman" w:hAnsi="Times New Roman" w:cs="Times New Roman"/>
          <w:sz w:val="16"/>
          <w:szCs w:val="16"/>
        </w:rPr>
      </w:pPr>
      <w:r w:rsidRPr="00A42BA8">
        <w:rPr>
          <w:rFonts w:ascii="Times New Roman" w:hAnsi="Times New Roman" w:cs="Times New Roman"/>
          <w:sz w:val="16"/>
          <w:szCs w:val="16"/>
        </w:rPr>
        <w:t>Gosti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hotela sve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vreme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boravka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u u obavezi</w:t>
      </w:r>
      <w:r w:rsidRPr="00A42BA8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da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ose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dentifikacione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rukvice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koje</w:t>
      </w:r>
      <w:r w:rsidRPr="00A42BA8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m omogućavaju</w:t>
      </w:r>
      <w:r w:rsidRPr="00A42BA8">
        <w:rPr>
          <w:rFonts w:ascii="Times New Roman" w:hAnsi="Times New Roman" w:cs="Times New Roman"/>
          <w:spacing w:val="-46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lazak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u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alu</w:t>
      </w:r>
      <w:r w:rsidRPr="00A42BA8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služenj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brok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 ulazak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na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zatvoreni</w:t>
      </w:r>
      <w:r w:rsidRPr="00A42BA8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i</w:t>
      </w:r>
      <w:r w:rsidRPr="00A42BA8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otvorene</w:t>
      </w:r>
      <w:r w:rsidRPr="00A42BA8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A42BA8">
        <w:rPr>
          <w:rFonts w:ascii="Times New Roman" w:hAnsi="Times New Roman" w:cs="Times New Roman"/>
          <w:sz w:val="16"/>
          <w:szCs w:val="16"/>
        </w:rPr>
        <w:t>bazene.</w:t>
      </w:r>
    </w:p>
    <w:p w:rsidR="00A42BA8" w:rsidRDefault="00A42BA8" w:rsidP="00A42BA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2"/>
        <w:ind w:right="124"/>
        <w:rPr>
          <w:rFonts w:ascii="Times New Roman" w:hAnsi="Times New Roman" w:cs="Times New Roman"/>
          <w:sz w:val="16"/>
          <w:szCs w:val="16"/>
        </w:rPr>
      </w:pPr>
      <w:r w:rsidRPr="00785FDF">
        <w:rPr>
          <w:rFonts w:ascii="Times New Roman" w:hAnsi="Times New Roman" w:cs="Times New Roman"/>
          <w:b/>
          <w:sz w:val="16"/>
          <w:szCs w:val="16"/>
        </w:rPr>
        <w:t>NAČIN PLAĆANJA:</w:t>
      </w:r>
      <w:r>
        <w:rPr>
          <w:rFonts w:ascii="Times New Roman" w:hAnsi="Times New Roman" w:cs="Times New Roman"/>
          <w:sz w:val="16"/>
          <w:szCs w:val="16"/>
        </w:rPr>
        <w:t xml:space="preserve"> Prilikom rezervacije 30% od cene aranžmana a </w:t>
      </w:r>
      <w:r w:rsidRPr="00785FDF">
        <w:rPr>
          <w:rFonts w:ascii="Times New Roman" w:hAnsi="Times New Roman" w:cs="Times New Roman"/>
          <w:sz w:val="16"/>
          <w:szCs w:val="16"/>
        </w:rPr>
        <w:t xml:space="preserve">ostatak na 6 mesečnih rata, čekovima građana ili uplata u celosti. </w:t>
      </w:r>
      <w:bookmarkStart w:id="0" w:name="_GoBack"/>
      <w:bookmarkEnd w:id="0"/>
      <w:r w:rsidRPr="00785FDF">
        <w:rPr>
          <w:rFonts w:ascii="Times New Roman" w:hAnsi="Times New Roman" w:cs="Times New Roman"/>
          <w:sz w:val="16"/>
          <w:szCs w:val="16"/>
        </w:rPr>
        <w:t>Plaćanje putem administrativne zabrane na 6 rata kompanija/sindikata sa kojima imamo ugovor.</w:t>
      </w:r>
    </w:p>
    <w:p w:rsidR="00A42BA8" w:rsidRDefault="00A42BA8" w:rsidP="00A42BA8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6"/>
          <w:szCs w:val="16"/>
        </w:rPr>
      </w:pPr>
    </w:p>
    <w:p w:rsidR="00A42BA8" w:rsidRDefault="00A42BA8" w:rsidP="00A42BA8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6"/>
          <w:szCs w:val="16"/>
        </w:rPr>
      </w:pPr>
    </w:p>
    <w:p w:rsidR="00A42BA8" w:rsidRDefault="00A42BA8" w:rsidP="00A42BA8">
      <w:pPr>
        <w:jc w:val="center"/>
        <w:rPr>
          <w:rStyle w:val="markedcontent"/>
          <w:rFonts w:ascii="Times New Roman" w:hAnsi="Times New Roman"/>
          <w:b/>
          <w:sz w:val="20"/>
          <w:szCs w:val="20"/>
        </w:rPr>
      </w:pPr>
      <w:r w:rsidRPr="00B67DEE">
        <w:rPr>
          <w:rStyle w:val="markedcontent"/>
          <w:rFonts w:ascii="Times New Roman" w:hAnsi="Times New Roman"/>
          <w:b/>
          <w:sz w:val="20"/>
          <w:szCs w:val="20"/>
        </w:rPr>
        <w:t>Uz ovaj program važe opšti uslovi putovanja organizatora turističke agencije“ BASTURIST“</w:t>
      </w:r>
    </w:p>
    <w:p w:rsidR="00A42BA8" w:rsidRPr="00B67DEE" w:rsidRDefault="00A42BA8" w:rsidP="00A42BA8">
      <w:pPr>
        <w:jc w:val="center"/>
        <w:rPr>
          <w:rStyle w:val="markedcontent"/>
          <w:rFonts w:ascii="Times New Roman" w:hAnsi="Times New Roman"/>
          <w:sz w:val="20"/>
          <w:szCs w:val="20"/>
        </w:rPr>
      </w:pPr>
    </w:p>
    <w:p w:rsidR="00A42BA8" w:rsidRPr="00A42BA8" w:rsidRDefault="00A42BA8" w:rsidP="00A42BA8">
      <w:pPr>
        <w:pStyle w:val="ListParagraph"/>
        <w:tabs>
          <w:tab w:val="left" w:pos="533"/>
          <w:tab w:val="left" w:pos="535"/>
        </w:tabs>
        <w:ind w:right="124" w:firstLine="0"/>
        <w:rPr>
          <w:rFonts w:ascii="Times New Roman" w:hAnsi="Times New Roman" w:cs="Times New Roman"/>
          <w:sz w:val="16"/>
          <w:szCs w:val="16"/>
        </w:rPr>
      </w:pP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5.25pt" o:ole="">
            <v:imagedata r:id="rId5" o:title=""/>
          </v:shape>
          <o:OLEObject Type="Embed" ProgID="Visio.Drawing.11" ShapeID="_x0000_i1025" DrawAspect="Content" ObjectID="_1767772689" r:id="rId6"/>
        </w:object>
      </w:r>
    </w:p>
    <w:sectPr w:rsidR="00A42BA8" w:rsidRPr="00A42BA8">
      <w:type w:val="continuous"/>
      <w:pgSz w:w="12240" w:h="15840"/>
      <w:pgMar w:top="260" w:right="1400" w:bottom="0" w:left="118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EB09E1"/>
    <w:multiLevelType w:val="hybridMultilevel"/>
    <w:tmpl w:val="6192AA58"/>
    <w:lvl w:ilvl="0" w:tplc="8A3C878C">
      <w:numFmt w:val="bullet"/>
      <w:lvlText w:val=""/>
      <w:lvlJc w:val="left"/>
      <w:pPr>
        <w:ind w:left="534" w:hanging="360"/>
      </w:pPr>
      <w:rPr>
        <w:rFonts w:ascii="Symbol" w:eastAsia="Symbol" w:hAnsi="Symbol" w:cs="Symbol" w:hint="default"/>
        <w:w w:val="100"/>
        <w:sz w:val="22"/>
        <w:szCs w:val="22"/>
        <w:lang w:val="bs" w:eastAsia="en-US" w:bidi="ar-SA"/>
      </w:rPr>
    </w:lvl>
    <w:lvl w:ilvl="1" w:tplc="A4A851D6">
      <w:numFmt w:val="bullet"/>
      <w:lvlText w:val="•"/>
      <w:lvlJc w:val="left"/>
      <w:pPr>
        <w:ind w:left="1452" w:hanging="360"/>
      </w:pPr>
      <w:rPr>
        <w:rFonts w:hint="default"/>
        <w:lang w:val="bs" w:eastAsia="en-US" w:bidi="ar-SA"/>
      </w:rPr>
    </w:lvl>
    <w:lvl w:ilvl="2" w:tplc="1570ED36">
      <w:numFmt w:val="bullet"/>
      <w:lvlText w:val="•"/>
      <w:lvlJc w:val="left"/>
      <w:pPr>
        <w:ind w:left="2364" w:hanging="360"/>
      </w:pPr>
      <w:rPr>
        <w:rFonts w:hint="default"/>
        <w:lang w:val="bs" w:eastAsia="en-US" w:bidi="ar-SA"/>
      </w:rPr>
    </w:lvl>
    <w:lvl w:ilvl="3" w:tplc="C018E440">
      <w:numFmt w:val="bullet"/>
      <w:lvlText w:val="•"/>
      <w:lvlJc w:val="left"/>
      <w:pPr>
        <w:ind w:left="3276" w:hanging="360"/>
      </w:pPr>
      <w:rPr>
        <w:rFonts w:hint="default"/>
        <w:lang w:val="bs" w:eastAsia="en-US" w:bidi="ar-SA"/>
      </w:rPr>
    </w:lvl>
    <w:lvl w:ilvl="4" w:tplc="18A27B96">
      <w:numFmt w:val="bullet"/>
      <w:lvlText w:val="•"/>
      <w:lvlJc w:val="left"/>
      <w:pPr>
        <w:ind w:left="4188" w:hanging="360"/>
      </w:pPr>
      <w:rPr>
        <w:rFonts w:hint="default"/>
        <w:lang w:val="bs" w:eastAsia="en-US" w:bidi="ar-SA"/>
      </w:rPr>
    </w:lvl>
    <w:lvl w:ilvl="5" w:tplc="A4D28234">
      <w:numFmt w:val="bullet"/>
      <w:lvlText w:val="•"/>
      <w:lvlJc w:val="left"/>
      <w:pPr>
        <w:ind w:left="5100" w:hanging="360"/>
      </w:pPr>
      <w:rPr>
        <w:rFonts w:hint="default"/>
        <w:lang w:val="bs" w:eastAsia="en-US" w:bidi="ar-SA"/>
      </w:rPr>
    </w:lvl>
    <w:lvl w:ilvl="6" w:tplc="9B7C54A4">
      <w:numFmt w:val="bullet"/>
      <w:lvlText w:val="•"/>
      <w:lvlJc w:val="left"/>
      <w:pPr>
        <w:ind w:left="6012" w:hanging="360"/>
      </w:pPr>
      <w:rPr>
        <w:rFonts w:hint="default"/>
        <w:lang w:val="bs" w:eastAsia="en-US" w:bidi="ar-SA"/>
      </w:rPr>
    </w:lvl>
    <w:lvl w:ilvl="7" w:tplc="6CA809B2">
      <w:numFmt w:val="bullet"/>
      <w:lvlText w:val="•"/>
      <w:lvlJc w:val="left"/>
      <w:pPr>
        <w:ind w:left="6924" w:hanging="360"/>
      </w:pPr>
      <w:rPr>
        <w:rFonts w:hint="default"/>
        <w:lang w:val="bs" w:eastAsia="en-US" w:bidi="ar-SA"/>
      </w:rPr>
    </w:lvl>
    <w:lvl w:ilvl="8" w:tplc="3C6C4A0A">
      <w:numFmt w:val="bullet"/>
      <w:lvlText w:val="•"/>
      <w:lvlJc w:val="left"/>
      <w:pPr>
        <w:ind w:left="7836" w:hanging="360"/>
      </w:pPr>
      <w:rPr>
        <w:rFonts w:hint="default"/>
        <w:lang w:val="bs" w:eastAsia="en-US" w:bidi="ar-SA"/>
      </w:rPr>
    </w:lvl>
  </w:abstractNum>
  <w:abstractNum w:abstractNumId="1" w15:restartNumberingAfterBreak="0">
    <w:nsid w:val="1E25260E"/>
    <w:multiLevelType w:val="hybridMultilevel"/>
    <w:tmpl w:val="53E03DC8"/>
    <w:lvl w:ilvl="0" w:tplc="9DC2B7F6">
      <w:numFmt w:val="bullet"/>
      <w:lvlText w:val=""/>
      <w:lvlJc w:val="left"/>
      <w:pPr>
        <w:ind w:left="534" w:hanging="360"/>
      </w:pPr>
      <w:rPr>
        <w:rFonts w:ascii="Symbol" w:eastAsia="Symbol" w:hAnsi="Symbol" w:cs="Symbol" w:hint="default"/>
        <w:w w:val="100"/>
        <w:sz w:val="22"/>
        <w:szCs w:val="22"/>
        <w:lang w:val="bs" w:eastAsia="en-US" w:bidi="ar-SA"/>
      </w:rPr>
    </w:lvl>
    <w:lvl w:ilvl="1" w:tplc="F9388F62">
      <w:numFmt w:val="bullet"/>
      <w:lvlText w:val="•"/>
      <w:lvlJc w:val="left"/>
      <w:pPr>
        <w:ind w:left="1452" w:hanging="360"/>
      </w:pPr>
      <w:rPr>
        <w:rFonts w:hint="default"/>
        <w:lang w:val="bs" w:eastAsia="en-US" w:bidi="ar-SA"/>
      </w:rPr>
    </w:lvl>
    <w:lvl w:ilvl="2" w:tplc="4A9CA122">
      <w:numFmt w:val="bullet"/>
      <w:lvlText w:val="•"/>
      <w:lvlJc w:val="left"/>
      <w:pPr>
        <w:ind w:left="2364" w:hanging="360"/>
      </w:pPr>
      <w:rPr>
        <w:rFonts w:hint="default"/>
        <w:lang w:val="bs" w:eastAsia="en-US" w:bidi="ar-SA"/>
      </w:rPr>
    </w:lvl>
    <w:lvl w:ilvl="3" w:tplc="26FE22B4">
      <w:numFmt w:val="bullet"/>
      <w:lvlText w:val="•"/>
      <w:lvlJc w:val="left"/>
      <w:pPr>
        <w:ind w:left="3276" w:hanging="360"/>
      </w:pPr>
      <w:rPr>
        <w:rFonts w:hint="default"/>
        <w:lang w:val="bs" w:eastAsia="en-US" w:bidi="ar-SA"/>
      </w:rPr>
    </w:lvl>
    <w:lvl w:ilvl="4" w:tplc="DA4C275C">
      <w:numFmt w:val="bullet"/>
      <w:lvlText w:val="•"/>
      <w:lvlJc w:val="left"/>
      <w:pPr>
        <w:ind w:left="4188" w:hanging="360"/>
      </w:pPr>
      <w:rPr>
        <w:rFonts w:hint="default"/>
        <w:lang w:val="bs" w:eastAsia="en-US" w:bidi="ar-SA"/>
      </w:rPr>
    </w:lvl>
    <w:lvl w:ilvl="5" w:tplc="572462F4">
      <w:numFmt w:val="bullet"/>
      <w:lvlText w:val="•"/>
      <w:lvlJc w:val="left"/>
      <w:pPr>
        <w:ind w:left="5100" w:hanging="360"/>
      </w:pPr>
      <w:rPr>
        <w:rFonts w:hint="default"/>
        <w:lang w:val="bs" w:eastAsia="en-US" w:bidi="ar-SA"/>
      </w:rPr>
    </w:lvl>
    <w:lvl w:ilvl="6" w:tplc="A956EBB4">
      <w:numFmt w:val="bullet"/>
      <w:lvlText w:val="•"/>
      <w:lvlJc w:val="left"/>
      <w:pPr>
        <w:ind w:left="6012" w:hanging="360"/>
      </w:pPr>
      <w:rPr>
        <w:rFonts w:hint="default"/>
        <w:lang w:val="bs" w:eastAsia="en-US" w:bidi="ar-SA"/>
      </w:rPr>
    </w:lvl>
    <w:lvl w:ilvl="7" w:tplc="FE0CBB36">
      <w:numFmt w:val="bullet"/>
      <w:lvlText w:val="•"/>
      <w:lvlJc w:val="left"/>
      <w:pPr>
        <w:ind w:left="6924" w:hanging="360"/>
      </w:pPr>
      <w:rPr>
        <w:rFonts w:hint="default"/>
        <w:lang w:val="bs" w:eastAsia="en-US" w:bidi="ar-SA"/>
      </w:rPr>
    </w:lvl>
    <w:lvl w:ilvl="8" w:tplc="B336A39C">
      <w:numFmt w:val="bullet"/>
      <w:lvlText w:val="•"/>
      <w:lvlJc w:val="left"/>
      <w:pPr>
        <w:ind w:left="7836" w:hanging="360"/>
      </w:pPr>
      <w:rPr>
        <w:rFonts w:hint="default"/>
        <w:lang w:val="bs" w:eastAsia="en-US" w:bidi="ar-S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BB8"/>
    <w:rsid w:val="00684BB8"/>
    <w:rsid w:val="00A42B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504C6C"/>
  <w15:docId w15:val="{F02D9425-B081-47D0-80B1-99B0E72C5F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bs"/>
    </w:rPr>
  </w:style>
  <w:style w:type="paragraph" w:styleId="Heading1">
    <w:name w:val="heading 1"/>
    <w:basedOn w:val="Normal"/>
    <w:uiPriority w:val="1"/>
    <w:qFormat/>
    <w:pPr>
      <w:ind w:left="178" w:hanging="360"/>
      <w:outlineLvl w:val="0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534" w:hanging="361"/>
    </w:pPr>
  </w:style>
  <w:style w:type="paragraph" w:styleId="ListParagraph">
    <w:name w:val="List Paragraph"/>
    <w:basedOn w:val="Normal"/>
    <w:uiPriority w:val="1"/>
    <w:qFormat/>
    <w:pPr>
      <w:ind w:left="534" w:hanging="360"/>
    </w:pPr>
  </w:style>
  <w:style w:type="paragraph" w:customStyle="1" w:styleId="TableParagraph">
    <w:name w:val="Table Paragraph"/>
    <w:basedOn w:val="Normal"/>
    <w:uiPriority w:val="1"/>
    <w:qFormat/>
    <w:pPr>
      <w:spacing w:before="1"/>
    </w:pPr>
  </w:style>
  <w:style w:type="character" w:customStyle="1" w:styleId="markedcontent">
    <w:name w:val="markedcontent"/>
    <w:basedOn w:val="DefaultParagraphFont"/>
    <w:rsid w:val="00A42B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46</Words>
  <Characters>311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dja</dc:creator>
  <cp:lastModifiedBy>Dragana Vašalić</cp:lastModifiedBy>
  <cp:revision>2</cp:revision>
  <dcterms:created xsi:type="dcterms:W3CDTF">2024-01-26T10:12:00Z</dcterms:created>
  <dcterms:modified xsi:type="dcterms:W3CDTF">2024-01-26T1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1-1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01-26T00:00:00Z</vt:filetime>
  </property>
</Properties>
</file>